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F36A47" w:rsidRDefault="00B6424C" w:rsidP="00980599">
      <w:pPr>
        <w:pStyle w:val="AralkYok"/>
        <w:jc w:val="center"/>
      </w:pPr>
      <w:r>
        <w:object w:dxaOrig="6161" w:dyaOrig="161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6pt;height:646.8pt" o:ole="">
            <v:imagedata r:id="rId6" o:title=""/>
          </v:shape>
          <o:OLEObject Type="Embed" ProgID="Visio.Drawing.15" ShapeID="_x0000_i1025" DrawAspect="Content" ObjectID="_1616656316" r:id="rId7"/>
        </w:object>
      </w:r>
    </w:p>
    <w:p w:rsidR="005323CB" w:rsidRDefault="00B6424C" w:rsidP="00980599">
      <w:pPr>
        <w:pStyle w:val="AralkYok"/>
        <w:jc w:val="center"/>
      </w:pPr>
      <w:r>
        <w:object w:dxaOrig="6161" w:dyaOrig="15960">
          <v:shape id="_x0000_i1026" type="#_x0000_t75" style="width:248.4pt;height:643.8pt" o:ole="">
            <v:imagedata r:id="rId8" o:title=""/>
          </v:shape>
          <o:OLEObject Type="Embed" ProgID="Visio.Drawing.15" ShapeID="_x0000_i1026" DrawAspect="Content" ObjectID="_1616656317" r:id="rId9"/>
        </w:object>
      </w:r>
    </w:p>
    <w:p w:rsidR="005323CB" w:rsidRDefault="005323CB" w:rsidP="00980599">
      <w:pPr>
        <w:pStyle w:val="AralkYok"/>
        <w:jc w:val="center"/>
        <w:rPr>
          <w:rFonts w:ascii="Cambria" w:hAnsi="Cambria"/>
          <w:b/>
          <w:bCs/>
          <w:color w:val="002060"/>
        </w:rPr>
      </w:pPr>
    </w:p>
    <w:p w:rsidR="00980599" w:rsidRDefault="00980599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393E0D" w:rsidRDefault="00B6424C" w:rsidP="00393E0D">
      <w:pPr>
        <w:pStyle w:val="AralkYok"/>
        <w:jc w:val="center"/>
        <w:rPr>
          <w:rFonts w:ascii="Cambria" w:hAnsi="Cambria"/>
          <w:b/>
          <w:bCs/>
          <w:color w:val="002060"/>
        </w:rPr>
      </w:pPr>
      <w:r>
        <w:object w:dxaOrig="6161" w:dyaOrig="6670">
          <v:shape id="_x0000_i1027" type="#_x0000_t75" style="width:260.4pt;height:281.4pt" o:ole="">
            <v:imagedata r:id="rId10" o:title=""/>
          </v:shape>
          <o:OLEObject Type="Embed" ProgID="Visio.Drawing.15" ShapeID="_x0000_i1027" DrawAspect="Content" ObjectID="_1616656318" r:id="rId11"/>
        </w:object>
      </w:r>
    </w:p>
    <w:p w:rsidR="00363793" w:rsidRDefault="00363793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393E0D" w:rsidRDefault="00393E0D" w:rsidP="00B6424C">
      <w:pPr>
        <w:pStyle w:val="AralkYok"/>
        <w:jc w:val="center"/>
        <w:rPr>
          <w:rFonts w:ascii="Cambria" w:hAnsi="Cambria"/>
          <w:b/>
          <w:bCs/>
          <w:color w:val="002060"/>
        </w:rPr>
      </w:pPr>
    </w:p>
    <w:p w:rsidR="00393E0D" w:rsidRDefault="00393E0D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393E0D" w:rsidRDefault="00393E0D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393E0D" w:rsidRDefault="00393E0D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8F6BBB" w:rsidRDefault="008F6BBB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8F6BBB" w:rsidRDefault="008F6BBB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8F6BBB" w:rsidRDefault="008F6BBB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8F6BBB" w:rsidRDefault="008F6BBB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8F6BBB" w:rsidRDefault="008F6BBB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8F6BBB" w:rsidRDefault="008F6BBB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8F6BBB" w:rsidRDefault="008F6BBB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8F6BBB" w:rsidRDefault="008F6BBB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8F6BBB" w:rsidRDefault="008F6BBB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8F6BBB" w:rsidRDefault="008F6BBB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8F6BBB" w:rsidRDefault="008F6BBB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8F6BBB" w:rsidRDefault="008F6BBB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8F6BBB" w:rsidRDefault="008F6BBB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8F6BBB" w:rsidRDefault="008F6BBB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8F6BBB" w:rsidRDefault="008F6BBB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8F6BBB" w:rsidRDefault="008F6BBB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8F6BBB" w:rsidRDefault="008F6BBB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8F6BBB" w:rsidRDefault="008F6BBB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8F6BBB" w:rsidRDefault="008F6BBB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8F6BBB" w:rsidRDefault="008F6BBB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8F6BBB" w:rsidRDefault="008F6BBB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8F6BBB" w:rsidRDefault="008F6BBB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8F6BBB" w:rsidRDefault="008F6BBB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393E0D" w:rsidRDefault="00393E0D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393E0D" w:rsidRDefault="00393E0D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393E0D" w:rsidRDefault="00393E0D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12"/>
      <w:headerReference w:type="default" r:id="rId13"/>
      <w:footerReference w:type="even" r:id="rId14"/>
      <w:footerReference w:type="default" r:id="rId15"/>
      <w:headerReference w:type="first" r:id="rId16"/>
      <w:footerReference w:type="first" r:id="rId17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413C8" w:rsidRDefault="008413C8" w:rsidP="00534F7F">
      <w:pPr>
        <w:spacing w:after="0" w:line="240" w:lineRule="auto"/>
      </w:pPr>
      <w:r>
        <w:separator/>
      </w:r>
    </w:p>
  </w:endnote>
  <w:endnote w:type="continuationSeparator" w:id="0">
    <w:p w:rsidR="008413C8" w:rsidRDefault="008413C8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A2"/>
    <w:family w:val="roman"/>
    <w:pitch w:val="variable"/>
    <w:sig w:usb0="E00002FF" w:usb1="400004FF" w:usb2="00000000" w:usb3="00000000" w:csb0="0000019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C3638" w:rsidRDefault="000C3638">
    <w:pPr>
      <w:pStyle w:val="Altbilgi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0C3638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0C3638" w:rsidRDefault="000C3638" w:rsidP="000C3638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bookmarkStart w:id="0" w:name="_GoBack" w:colFirst="0" w:colLast="2"/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0C3638" w:rsidRDefault="000C3638" w:rsidP="000C3638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0C3638" w:rsidRDefault="000C3638" w:rsidP="000C3638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0C3638" w:rsidRDefault="000C3638" w:rsidP="000C3638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0C3638" w:rsidRDefault="000C3638" w:rsidP="000C3638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0C3638" w:rsidRDefault="000C3638" w:rsidP="000C3638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0C3638" w:rsidRDefault="000C3638" w:rsidP="000C3638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0C3638" w:rsidRDefault="000C3638" w:rsidP="000C3638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0C3638" w:rsidRDefault="000C3638" w:rsidP="000C3638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0C3638" w:rsidRDefault="000C3638" w:rsidP="000C3638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0C3638" w:rsidRDefault="000C3638" w:rsidP="000C3638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  <w:bookmarkEnd w:id="0"/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0C3638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1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0C3638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4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C3638" w:rsidRDefault="000C3638">
    <w:pPr>
      <w:pStyle w:val="Altbilgi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413C8" w:rsidRDefault="008413C8" w:rsidP="00534F7F">
      <w:pPr>
        <w:spacing w:after="0" w:line="240" w:lineRule="auto"/>
      </w:pPr>
      <w:r>
        <w:separator/>
      </w:r>
    </w:p>
  </w:footnote>
  <w:footnote w:type="continuationSeparator" w:id="0">
    <w:p w:rsidR="008413C8" w:rsidRDefault="008413C8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C3638" w:rsidRDefault="000C3638">
    <w:pPr>
      <w:pStyle w:val="stbilgi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EA17F2" w:rsidRPr="00EA17F2" w:rsidRDefault="00EA17F2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EA17F2">
            <w:rPr>
              <w:rFonts w:ascii="Cambria" w:hAnsi="Cambria"/>
              <w:b/>
              <w:color w:val="002060"/>
            </w:rPr>
            <w:t xml:space="preserve">ERASMUS+ GİDEN STAJ HAREKETLİLİĞİ </w:t>
          </w:r>
        </w:p>
        <w:p w:rsidR="00534F7F" w:rsidRPr="0035754C" w:rsidRDefault="00467465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0C3638">
            <w:rPr>
              <w:rFonts w:ascii="Cambria" w:hAnsi="Cambria"/>
              <w:color w:val="002060"/>
              <w:sz w:val="16"/>
              <w:szCs w:val="16"/>
            </w:rPr>
            <w:t>0214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0C3638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8.02.201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C3638" w:rsidRDefault="000C3638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0C3638"/>
    <w:rsid w:val="000F7ECD"/>
    <w:rsid w:val="001328B1"/>
    <w:rsid w:val="00164950"/>
    <w:rsid w:val="0016547C"/>
    <w:rsid w:val="001842CA"/>
    <w:rsid w:val="001F6791"/>
    <w:rsid w:val="00236E1E"/>
    <w:rsid w:val="002866D5"/>
    <w:rsid w:val="003230A8"/>
    <w:rsid w:val="0034059A"/>
    <w:rsid w:val="0035754C"/>
    <w:rsid w:val="00363793"/>
    <w:rsid w:val="00393E0D"/>
    <w:rsid w:val="003C168B"/>
    <w:rsid w:val="003F2787"/>
    <w:rsid w:val="004023B0"/>
    <w:rsid w:val="00417E22"/>
    <w:rsid w:val="00455D47"/>
    <w:rsid w:val="004670A8"/>
    <w:rsid w:val="00467465"/>
    <w:rsid w:val="005323CB"/>
    <w:rsid w:val="00534F7F"/>
    <w:rsid w:val="00551B24"/>
    <w:rsid w:val="005B5AD0"/>
    <w:rsid w:val="00614FE7"/>
    <w:rsid w:val="0061636C"/>
    <w:rsid w:val="0064705C"/>
    <w:rsid w:val="00663906"/>
    <w:rsid w:val="00715C4E"/>
    <w:rsid w:val="0073606C"/>
    <w:rsid w:val="00786730"/>
    <w:rsid w:val="008413C8"/>
    <w:rsid w:val="0084550B"/>
    <w:rsid w:val="008A605F"/>
    <w:rsid w:val="008F6BBB"/>
    <w:rsid w:val="00916978"/>
    <w:rsid w:val="00937969"/>
    <w:rsid w:val="00944C23"/>
    <w:rsid w:val="00980599"/>
    <w:rsid w:val="00A125A4"/>
    <w:rsid w:val="00A354CE"/>
    <w:rsid w:val="00B6424C"/>
    <w:rsid w:val="00B94075"/>
    <w:rsid w:val="00BA5E27"/>
    <w:rsid w:val="00BC7571"/>
    <w:rsid w:val="00BE67E8"/>
    <w:rsid w:val="00C305C2"/>
    <w:rsid w:val="00C56FD8"/>
    <w:rsid w:val="00CF0720"/>
    <w:rsid w:val="00D23714"/>
    <w:rsid w:val="00DD51A4"/>
    <w:rsid w:val="00E87FEE"/>
    <w:rsid w:val="00EA17F2"/>
    <w:rsid w:val="00F36A47"/>
    <w:rsid w:val="00F47F3C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1.vsdx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" Type="http://schemas.openxmlformats.org/officeDocument/2006/relationships/settings" Target="settings.xml"/><Relationship Id="rId16" Type="http://schemas.openxmlformats.org/officeDocument/2006/relationships/header" Target="header3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_izimi3.vsdx"/><Relationship Id="rId5" Type="http://schemas.openxmlformats.org/officeDocument/2006/relationships/endnotes" Target="endnotes.xml"/><Relationship Id="rId15" Type="http://schemas.openxmlformats.org/officeDocument/2006/relationships/footer" Target="footer2.xml"/><Relationship Id="rId10" Type="http://schemas.openxmlformats.org/officeDocument/2006/relationships/image" Target="media/image3.emf"/><Relationship Id="rId19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package" Target="embeddings/Microsoft_Visio__izimi2.vsdx"/><Relationship Id="rId14" Type="http://schemas.openxmlformats.org/officeDocument/2006/relationships/footer" Target="footer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5</TotalTime>
  <Pages>4</Pages>
  <Words>34</Words>
  <Characters>196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ASUSNB</cp:lastModifiedBy>
  <cp:revision>15</cp:revision>
  <cp:lastPrinted>2019-02-19T13:40:00Z</cp:lastPrinted>
  <dcterms:created xsi:type="dcterms:W3CDTF">2019-03-07T15:10:00Z</dcterms:created>
  <dcterms:modified xsi:type="dcterms:W3CDTF">2019-04-13T07:25:00Z</dcterms:modified>
</cp:coreProperties>
</file>